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4C8C" w:rsidRDefault="004B7830" w:rsidP="00133723">
      <w:pPr>
        <w:pStyle w:val="1"/>
      </w:pPr>
      <w:bookmarkStart w:id="0" w:name="_Toc3300"/>
      <w:bookmarkStart w:id="1" w:name="_Toc506358940"/>
      <w:r>
        <w:rPr>
          <w:rFonts w:hint="eastAsia"/>
        </w:rPr>
        <w:t>用例图</w:t>
      </w:r>
      <w:bookmarkEnd w:id="0"/>
    </w:p>
    <w:p w:rsidR="007C7C6F" w:rsidRDefault="00F1008A" w:rsidP="006B4A9E">
      <w:r>
        <w:object w:dxaOrig="13044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374.25pt" o:ole="">
            <v:imagedata r:id="rId8" o:title=""/>
          </v:shape>
          <o:OLEObject Type="Embed" ProgID="Visio.Drawing.15" ShapeID="_x0000_i1025" DrawAspect="Content" ObjectID="_1643485459" r:id="rId9"/>
        </w:object>
      </w:r>
    </w:p>
    <w:p w:rsidR="007C7C6F" w:rsidRDefault="007C7C6F" w:rsidP="006B4A9E"/>
    <w:p w:rsidR="007C7C6F" w:rsidRDefault="007C7C6F" w:rsidP="006B4A9E"/>
    <w:p w:rsidR="007C7C6F" w:rsidRDefault="007C7C6F" w:rsidP="006B4A9E"/>
    <w:p w:rsidR="007C7C6F" w:rsidRPr="006B4A9E" w:rsidRDefault="007C7C6F" w:rsidP="006B4A9E">
      <w:pPr>
        <w:rPr>
          <w:rFonts w:hint="eastAsia"/>
        </w:rPr>
      </w:pPr>
    </w:p>
    <w:p w:rsidR="00AD4C8C" w:rsidRDefault="004B7830" w:rsidP="00542EBE">
      <w:pPr>
        <w:pStyle w:val="1"/>
      </w:pPr>
      <w:bookmarkStart w:id="2" w:name="_Toc24850"/>
      <w:r>
        <w:rPr>
          <w:rFonts w:hint="eastAsia"/>
        </w:rPr>
        <w:lastRenderedPageBreak/>
        <w:t>用例描述</w:t>
      </w:r>
      <w:bookmarkEnd w:id="2"/>
    </w:p>
    <w:p w:rsidR="00BD6FBF" w:rsidRDefault="007C7C6F" w:rsidP="00BD6FBF">
      <w:pPr>
        <w:pStyle w:val="2"/>
      </w:pPr>
      <w:r>
        <w:rPr>
          <w:rFonts w:hint="eastAsia"/>
        </w:rPr>
        <w:t>题目管理</w:t>
      </w:r>
    </w:p>
    <w:p w:rsidR="00F1008A" w:rsidRPr="007C7C6F" w:rsidRDefault="007C7C6F" w:rsidP="007C7C6F">
      <w:pPr>
        <w:pStyle w:val="3"/>
        <w:rPr>
          <w:rFonts w:hint="eastAsia"/>
          <w:sz w:val="28"/>
          <w:szCs w:val="28"/>
        </w:rPr>
      </w:pPr>
      <w:r>
        <w:rPr>
          <w:rFonts w:hint="eastAsia"/>
        </w:rPr>
        <w:t>添加题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编号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R</w:t>
            </w:r>
            <w:r>
              <w:rPr>
                <w:sz w:val="24"/>
              </w:rPr>
              <w:t>T</w:t>
            </w:r>
            <w:r w:rsidR="00F1008A">
              <w:rPr>
                <w:rFonts w:hint="eastAsia"/>
                <w:sz w:val="24"/>
              </w:rPr>
              <w:t>S_</w:t>
            </w:r>
            <w:r>
              <w:rPr>
                <w:rFonts w:hint="eastAsia"/>
                <w:sz w:val="24"/>
              </w:rPr>
              <w:t>210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名</w:t>
            </w:r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 </w:t>
            </w:r>
            <w:r w:rsidR="007C7C6F" w:rsidRPr="007C7C6F">
              <w:rPr>
                <w:rFonts w:hint="eastAsia"/>
                <w:sz w:val="24"/>
              </w:rPr>
              <w:t>添加题目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描述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新的题目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参与者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测试人员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前置条件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添加题目进入添加题目主界面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基本路径</w:t>
            </w:r>
          </w:p>
        </w:tc>
        <w:tc>
          <w:tcPr>
            <w:tcW w:w="6996" w:type="dxa"/>
          </w:tcPr>
          <w:p w:rsidR="00F1008A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输入题目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F1008A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标准答案，输入标准答案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F1008A" w:rsidRDefault="00F1008A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点</w:t>
            </w:r>
            <w:r w:rsidR="007C7C6F" w:rsidRPr="007C7C6F">
              <w:rPr>
                <w:rFonts w:hint="eastAsia"/>
                <w:sz w:val="24"/>
              </w:rPr>
              <w:t>点击得分点，输入得分点，个数不限，每个</w:t>
            </w:r>
            <w:r w:rsidR="007C7C6F" w:rsidRPr="007C7C6F">
              <w:rPr>
                <w:rFonts w:hint="eastAsia"/>
                <w:sz w:val="24"/>
              </w:rPr>
              <w:t>1-99</w:t>
            </w:r>
            <w:r w:rsidR="007C7C6F"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按钮</w:t>
            </w:r>
            <w:r w:rsidR="007C7C6F">
              <w:rPr>
                <w:rFonts w:hint="eastAsia"/>
                <w:sz w:val="24"/>
              </w:rPr>
              <w:t>。</w:t>
            </w:r>
          </w:p>
          <w:p w:rsidR="00F1008A" w:rsidRPr="00EC7E92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完成，添加成功</w:t>
            </w:r>
            <w:r w:rsidR="00F1008A">
              <w:rPr>
                <w:rFonts w:hint="eastAsia"/>
                <w:sz w:val="24"/>
              </w:rPr>
              <w:t>。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路径</w:t>
            </w:r>
          </w:p>
        </w:tc>
        <w:tc>
          <w:tcPr>
            <w:tcW w:w="6996" w:type="dxa"/>
          </w:tcPr>
          <w:p w:rsidR="00F1008A" w:rsidRPr="00691CEE" w:rsidRDefault="00F1008A" w:rsidP="00BA7FF6">
            <w:pPr>
              <w:rPr>
                <w:sz w:val="24"/>
              </w:rPr>
            </w:pPr>
            <w:r w:rsidRPr="00691CEE">
              <w:rPr>
                <w:rFonts w:hint="eastAsia"/>
                <w:sz w:val="24"/>
              </w:rPr>
              <w:t>4.</w:t>
            </w:r>
            <w:r w:rsidRPr="00691CEE">
              <w:rPr>
                <w:rFonts w:hint="eastAsia"/>
                <w:sz w:val="24"/>
              </w:rPr>
              <w:t>添加失败，重新返回添加页面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事件</w:t>
            </w:r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008A" w:rsidRDefault="00F1008A" w:rsidP="00F1008A"/>
    <w:p w:rsidR="007C7C6F" w:rsidRDefault="0021069B" w:rsidP="0021069B">
      <w:pPr>
        <w:pStyle w:val="3"/>
      </w:pPr>
      <w:r>
        <w:rPr>
          <w:rFonts w:hint="eastAsia"/>
        </w:rPr>
        <w:t>查看题目列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编号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R</w:t>
            </w:r>
            <w:r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S_2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0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名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 </w:t>
            </w:r>
            <w:bookmarkStart w:id="3" w:name="_Hlk32872602"/>
            <w:r>
              <w:rPr>
                <w:rFonts w:hint="eastAsia"/>
              </w:rPr>
              <w:t>查看题目列表</w:t>
            </w:r>
            <w:bookmarkEnd w:id="3"/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描述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</w:rPr>
              <w:t>查看题目</w:t>
            </w:r>
            <w:r>
              <w:rPr>
                <w:rFonts w:hint="eastAsia"/>
              </w:rPr>
              <w:t>的管理</w:t>
            </w:r>
            <w:bookmarkStart w:id="4" w:name="_GoBack"/>
            <w:bookmarkEnd w:id="4"/>
            <w:r>
              <w:rPr>
                <w:rFonts w:hint="eastAsia"/>
              </w:rPr>
              <w:t>列表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参与者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测试人员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前置条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添加题目进入添加题目主界面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基本路径</w:t>
            </w:r>
          </w:p>
        </w:tc>
        <w:tc>
          <w:tcPr>
            <w:tcW w:w="6996" w:type="dxa"/>
          </w:tcPr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输入题目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标准答案，输入标准答案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点</w:t>
            </w:r>
            <w:r w:rsidRPr="007C7C6F">
              <w:rPr>
                <w:rFonts w:hint="eastAsia"/>
                <w:sz w:val="24"/>
              </w:rPr>
              <w:t>点击得分点，输入得分点，个数不限，每个</w:t>
            </w:r>
            <w:r w:rsidRPr="007C7C6F">
              <w:rPr>
                <w:rFonts w:hint="eastAsia"/>
                <w:sz w:val="24"/>
              </w:rPr>
              <w:t>1-99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按钮。</w:t>
            </w:r>
          </w:p>
          <w:p w:rsidR="0021069B" w:rsidRPr="00EC7E92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完成，添加成功</w:t>
            </w:r>
            <w:r>
              <w:rPr>
                <w:rFonts w:hint="eastAsia"/>
                <w:sz w:val="24"/>
              </w:rPr>
              <w:t>。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路径</w:t>
            </w:r>
          </w:p>
        </w:tc>
        <w:tc>
          <w:tcPr>
            <w:tcW w:w="6996" w:type="dxa"/>
          </w:tcPr>
          <w:p w:rsidR="0021069B" w:rsidRPr="00691CEE" w:rsidRDefault="0021069B" w:rsidP="00BA7FF6">
            <w:pPr>
              <w:rPr>
                <w:sz w:val="24"/>
              </w:rPr>
            </w:pPr>
            <w:r w:rsidRPr="00691CEE">
              <w:rPr>
                <w:rFonts w:hint="eastAsia"/>
                <w:sz w:val="24"/>
              </w:rPr>
              <w:t>4.</w:t>
            </w:r>
            <w:r w:rsidRPr="00691CEE">
              <w:rPr>
                <w:rFonts w:hint="eastAsia"/>
                <w:sz w:val="24"/>
              </w:rPr>
              <w:t>添加失败，重新返回添加页面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事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1069B" w:rsidRDefault="0021069B" w:rsidP="0021069B"/>
    <w:p w:rsidR="0021069B" w:rsidRPr="0021069B" w:rsidRDefault="0021069B" w:rsidP="0021069B">
      <w:pPr>
        <w:rPr>
          <w:rFonts w:hint="eastAsia"/>
        </w:rPr>
      </w:pPr>
    </w:p>
    <w:bookmarkEnd w:id="1"/>
    <w:p w:rsidR="00AD4C8C" w:rsidRPr="004741FA" w:rsidRDefault="00AD4C8C">
      <w:pPr>
        <w:rPr>
          <w:sz w:val="24"/>
        </w:rPr>
      </w:pPr>
    </w:p>
    <w:sectPr w:rsidR="00AD4C8C" w:rsidRPr="004741FA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705FA" w:rsidRDefault="00E705FA">
      <w:r>
        <w:separator/>
      </w:r>
    </w:p>
  </w:endnote>
  <w:endnote w:type="continuationSeparator" w:id="0">
    <w:p w:rsidR="00E705FA" w:rsidRDefault="00E70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4C8C" w:rsidRDefault="00AD4C8C">
    <w:pPr>
      <w:pStyle w:val="a5"/>
      <w:jc w:val="both"/>
    </w:pPr>
  </w:p>
  <w:p w:rsidR="00AD4C8C" w:rsidRDefault="00AD4C8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705FA" w:rsidRDefault="00E705FA">
      <w:r>
        <w:separator/>
      </w:r>
    </w:p>
  </w:footnote>
  <w:footnote w:type="continuationSeparator" w:id="0">
    <w:p w:rsidR="00E705FA" w:rsidRDefault="00E705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4C8C" w:rsidRDefault="004B7830">
    <w:pPr>
      <w:pStyle w:val="a6"/>
      <w:jc w:val="both"/>
    </w:pPr>
    <w:r>
      <w:rPr>
        <w:rFonts w:hint="eastAsia"/>
      </w:rPr>
      <w:t>三、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30A8CB1"/>
    <w:multiLevelType w:val="singleLevel"/>
    <w:tmpl w:val="830A8CB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C37DE050"/>
    <w:multiLevelType w:val="singleLevel"/>
    <w:tmpl w:val="C37DE05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CF91872D"/>
    <w:multiLevelType w:val="singleLevel"/>
    <w:tmpl w:val="CF91872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E7120C1C"/>
    <w:multiLevelType w:val="singleLevel"/>
    <w:tmpl w:val="E7120C1C"/>
    <w:lvl w:ilvl="0">
      <w:start w:val="5"/>
      <w:numFmt w:val="decimal"/>
      <w:suff w:val="nothing"/>
      <w:lvlText w:val="%1．"/>
      <w:lvlJc w:val="left"/>
    </w:lvl>
  </w:abstractNum>
  <w:abstractNum w:abstractNumId="4" w15:restartNumberingAfterBreak="0">
    <w:nsid w:val="F514D9CE"/>
    <w:multiLevelType w:val="singleLevel"/>
    <w:tmpl w:val="F514D9C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00000001"/>
    <w:multiLevelType w:val="singleLevel"/>
    <w:tmpl w:val="00000001"/>
    <w:lvl w:ilvl="0">
      <w:start w:val="1"/>
      <w:numFmt w:val="decimal"/>
      <w:suff w:val="nothing"/>
      <w:lvlText w:val="%1、"/>
      <w:lvlJc w:val="left"/>
      <w:pPr>
        <w:ind w:left="105" w:firstLine="0"/>
      </w:pPr>
    </w:lvl>
  </w:abstractNum>
  <w:abstractNum w:abstractNumId="6" w15:restartNumberingAfterBreak="0">
    <w:nsid w:val="00A13C89"/>
    <w:multiLevelType w:val="hybridMultilevel"/>
    <w:tmpl w:val="17EC2674"/>
    <w:lvl w:ilvl="0" w:tplc="71EE3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8F965BC"/>
    <w:multiLevelType w:val="multilevel"/>
    <w:tmpl w:val="08F965BC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8" w15:restartNumberingAfterBreak="0">
    <w:nsid w:val="09FC3EB2"/>
    <w:multiLevelType w:val="hybridMultilevel"/>
    <w:tmpl w:val="17EC2674"/>
    <w:lvl w:ilvl="0" w:tplc="71EE3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BAFDECC"/>
    <w:multiLevelType w:val="singleLevel"/>
    <w:tmpl w:val="0BAFDEC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19980567"/>
    <w:multiLevelType w:val="multilevel"/>
    <w:tmpl w:val="19980567"/>
    <w:lvl w:ilvl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E16246"/>
    <w:multiLevelType w:val="multilevel"/>
    <w:tmpl w:val="21E16246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4753EC"/>
    <w:multiLevelType w:val="singleLevel"/>
    <w:tmpl w:val="254753E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256DDBA9"/>
    <w:multiLevelType w:val="singleLevel"/>
    <w:tmpl w:val="256DDBA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313F22A5"/>
    <w:multiLevelType w:val="singleLevel"/>
    <w:tmpl w:val="313F22A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 w15:restartNumberingAfterBreak="0">
    <w:nsid w:val="35507F55"/>
    <w:multiLevelType w:val="multilevel"/>
    <w:tmpl w:val="35507F55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16" w15:restartNumberingAfterBreak="0">
    <w:nsid w:val="39ED86D1"/>
    <w:multiLevelType w:val="singleLevel"/>
    <w:tmpl w:val="39ED86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7" w15:restartNumberingAfterBreak="0">
    <w:nsid w:val="3BBF5C84"/>
    <w:multiLevelType w:val="multilevel"/>
    <w:tmpl w:val="3BBF5C84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18" w15:restartNumberingAfterBreak="0">
    <w:nsid w:val="3CE5AE40"/>
    <w:multiLevelType w:val="singleLevel"/>
    <w:tmpl w:val="3CE5AE4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9" w15:restartNumberingAfterBreak="0">
    <w:nsid w:val="3F3ECBAC"/>
    <w:multiLevelType w:val="singleLevel"/>
    <w:tmpl w:val="3F3ECBA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0" w15:restartNumberingAfterBreak="0">
    <w:nsid w:val="496F65E4"/>
    <w:multiLevelType w:val="hybridMultilevel"/>
    <w:tmpl w:val="A9966B06"/>
    <w:lvl w:ilvl="0" w:tplc="53A2F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8C89040"/>
    <w:multiLevelType w:val="singleLevel"/>
    <w:tmpl w:val="58C8904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2" w15:restartNumberingAfterBreak="0">
    <w:nsid w:val="5B9F4B3F"/>
    <w:multiLevelType w:val="singleLevel"/>
    <w:tmpl w:val="5B9F4B3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3" w15:restartNumberingAfterBreak="0">
    <w:nsid w:val="5BAA0730"/>
    <w:multiLevelType w:val="singleLevel"/>
    <w:tmpl w:val="5BAA073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4" w15:restartNumberingAfterBreak="0">
    <w:nsid w:val="65F46325"/>
    <w:multiLevelType w:val="singleLevel"/>
    <w:tmpl w:val="65F4632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5" w15:restartNumberingAfterBreak="0">
    <w:nsid w:val="6C1712FA"/>
    <w:multiLevelType w:val="singleLevel"/>
    <w:tmpl w:val="6C1712F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7F552D41"/>
    <w:multiLevelType w:val="multilevel"/>
    <w:tmpl w:val="7F552D41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num w:numId="1">
    <w:abstractNumId w:val="5"/>
  </w:num>
  <w:num w:numId="2">
    <w:abstractNumId w:val="26"/>
  </w:num>
  <w:num w:numId="3">
    <w:abstractNumId w:val="7"/>
  </w:num>
  <w:num w:numId="4">
    <w:abstractNumId w:val="17"/>
  </w:num>
  <w:num w:numId="5">
    <w:abstractNumId w:val="15"/>
  </w:num>
  <w:num w:numId="6">
    <w:abstractNumId w:val="11"/>
  </w:num>
  <w:num w:numId="7">
    <w:abstractNumId w:val="10"/>
  </w:num>
  <w:num w:numId="8">
    <w:abstractNumId w:val="3"/>
  </w:num>
  <w:num w:numId="9">
    <w:abstractNumId w:val="4"/>
  </w:num>
  <w:num w:numId="10">
    <w:abstractNumId w:val="1"/>
  </w:num>
  <w:num w:numId="11">
    <w:abstractNumId w:val="23"/>
  </w:num>
  <w:num w:numId="12">
    <w:abstractNumId w:val="24"/>
  </w:num>
  <w:num w:numId="13">
    <w:abstractNumId w:val="0"/>
  </w:num>
  <w:num w:numId="14">
    <w:abstractNumId w:val="25"/>
  </w:num>
  <w:num w:numId="15">
    <w:abstractNumId w:val="21"/>
  </w:num>
  <w:num w:numId="16">
    <w:abstractNumId w:val="2"/>
  </w:num>
  <w:num w:numId="17">
    <w:abstractNumId w:val="22"/>
  </w:num>
  <w:num w:numId="18">
    <w:abstractNumId w:val="13"/>
  </w:num>
  <w:num w:numId="19">
    <w:abstractNumId w:val="12"/>
  </w:num>
  <w:num w:numId="20">
    <w:abstractNumId w:val="9"/>
  </w:num>
  <w:num w:numId="21">
    <w:abstractNumId w:val="14"/>
  </w:num>
  <w:num w:numId="22">
    <w:abstractNumId w:val="16"/>
  </w:num>
  <w:num w:numId="23">
    <w:abstractNumId w:val="18"/>
  </w:num>
  <w:num w:numId="24">
    <w:abstractNumId w:val="19"/>
  </w:num>
  <w:num w:numId="25">
    <w:abstractNumId w:val="8"/>
  </w:num>
  <w:num w:numId="26">
    <w:abstractNumId w:val="20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62ED"/>
    <w:rsid w:val="00133723"/>
    <w:rsid w:val="0021069B"/>
    <w:rsid w:val="0027747A"/>
    <w:rsid w:val="0030726C"/>
    <w:rsid w:val="00416988"/>
    <w:rsid w:val="004741FA"/>
    <w:rsid w:val="004B7830"/>
    <w:rsid w:val="00542EBE"/>
    <w:rsid w:val="00692B75"/>
    <w:rsid w:val="006B4A9E"/>
    <w:rsid w:val="007B4509"/>
    <w:rsid w:val="007C7C6F"/>
    <w:rsid w:val="00AD4C8C"/>
    <w:rsid w:val="00B14314"/>
    <w:rsid w:val="00BD6FBF"/>
    <w:rsid w:val="00D862ED"/>
    <w:rsid w:val="00E705FA"/>
    <w:rsid w:val="00F1008A"/>
    <w:rsid w:val="18BB37B4"/>
    <w:rsid w:val="1EBD4559"/>
    <w:rsid w:val="329B1024"/>
    <w:rsid w:val="4D99010F"/>
    <w:rsid w:val="57086714"/>
    <w:rsid w:val="5AD97F1F"/>
    <w:rsid w:val="5D333816"/>
    <w:rsid w:val="5DBB14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81E3E3"/>
  <w15:docId w15:val="{A27CB065-38B6-4537-AC6F-11410F17D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uiPriority="2"/>
    <w:lsdException w:name="heading 2" w:semiHidden="1" w:uiPriority="2" w:unhideWhenUsed="1"/>
    <w:lsdException w:name="heading 3" w:semiHidden="1" w:uiPriority="2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2" w:unhideWhenUsed="1"/>
    <w:lsdException w:name="toc 2" w:semiHidden="1" w:uiPriority="2" w:unhideWhenUsed="1"/>
    <w:lsdException w:name="toc 3" w:semiHidden="1" w:uiPriority="2" w:unhideWhenUsed="1"/>
    <w:lsdException w:name="toc 4" w:semiHidden="1" w:uiPriority="2" w:unhideWhenUsed="1"/>
    <w:lsdException w:name="toc 5" w:semiHidden="1" w:uiPriority="2" w:unhideWhenUsed="1"/>
    <w:lsdException w:name="toc 6" w:semiHidden="1" w:uiPriority="2" w:unhideWhenUsed="1"/>
    <w:lsdException w:name="toc 7" w:semiHidden="1" w:uiPriority="2" w:unhideWhenUsed="1"/>
    <w:lsdException w:name="toc 8" w:semiHidden="1" w:uiPriority="2" w:unhideWhenUsed="1"/>
    <w:lsdException w:name="toc 9" w:semiHidden="1" w:uiPriority="2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Grid" w:uiPriority="59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rsid w:val="0021069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iPriority w:val="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2"/>
    <w:pPr>
      <w:ind w:leftChars="1200" w:left="2520"/>
    </w:pPr>
  </w:style>
  <w:style w:type="paragraph" w:styleId="a3">
    <w:name w:val="Body Text"/>
    <w:basedOn w:val="a"/>
    <w:rPr>
      <w:color w:val="FF0000"/>
    </w:rPr>
  </w:style>
  <w:style w:type="paragraph" w:styleId="a4">
    <w:name w:val="Body Text Indent"/>
    <w:basedOn w:val="a"/>
    <w:pPr>
      <w:ind w:leftChars="372" w:left="781" w:firstLineChars="200" w:firstLine="420"/>
    </w:pPr>
  </w:style>
  <w:style w:type="paragraph" w:styleId="TOC5">
    <w:name w:val="toc 5"/>
    <w:basedOn w:val="a"/>
    <w:next w:val="a"/>
    <w:uiPriority w:val="2"/>
    <w:pPr>
      <w:ind w:leftChars="800" w:left="1680"/>
    </w:pPr>
  </w:style>
  <w:style w:type="paragraph" w:styleId="TOC3">
    <w:name w:val="toc 3"/>
    <w:basedOn w:val="a"/>
    <w:next w:val="a"/>
    <w:uiPriority w:val="2"/>
    <w:pPr>
      <w:ind w:leftChars="400" w:left="840"/>
    </w:pPr>
  </w:style>
  <w:style w:type="paragraph" w:styleId="TOC8">
    <w:name w:val="toc 8"/>
    <w:basedOn w:val="a"/>
    <w:next w:val="a"/>
    <w:uiPriority w:val="2"/>
    <w:pPr>
      <w:ind w:leftChars="1400" w:left="2940"/>
    </w:p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2"/>
  </w:style>
  <w:style w:type="paragraph" w:styleId="TOC4">
    <w:name w:val="toc 4"/>
    <w:basedOn w:val="a"/>
    <w:next w:val="a"/>
    <w:uiPriority w:val="2"/>
    <w:pPr>
      <w:ind w:leftChars="600" w:left="1260"/>
    </w:pPr>
  </w:style>
  <w:style w:type="paragraph" w:styleId="TOC6">
    <w:name w:val="toc 6"/>
    <w:basedOn w:val="a"/>
    <w:next w:val="a"/>
    <w:uiPriority w:val="2"/>
    <w:pPr>
      <w:ind w:leftChars="1000" w:left="2100"/>
    </w:pPr>
  </w:style>
  <w:style w:type="paragraph" w:styleId="TOC2">
    <w:name w:val="toc 2"/>
    <w:basedOn w:val="a"/>
    <w:next w:val="a"/>
    <w:uiPriority w:val="2"/>
    <w:pPr>
      <w:ind w:leftChars="200" w:left="420"/>
    </w:pPr>
  </w:style>
  <w:style w:type="paragraph" w:styleId="TOC9">
    <w:name w:val="toc 9"/>
    <w:basedOn w:val="a"/>
    <w:next w:val="a"/>
    <w:uiPriority w:val="2"/>
    <w:pPr>
      <w:ind w:leftChars="1600" w:left="3360"/>
    </w:pPr>
  </w:style>
  <w:style w:type="character" w:styleId="a7">
    <w:name w:val="Hyperlink"/>
    <w:basedOn w:val="a0"/>
    <w:rPr>
      <w:color w:val="0000FF"/>
      <w:u w:val="single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Balloon Text"/>
    <w:basedOn w:val="a"/>
    <w:link w:val="aa"/>
    <w:rsid w:val="00133723"/>
    <w:rPr>
      <w:sz w:val="18"/>
      <w:szCs w:val="18"/>
    </w:rPr>
  </w:style>
  <w:style w:type="character" w:customStyle="1" w:styleId="aa">
    <w:name w:val="批注框文本 字符"/>
    <w:basedOn w:val="a0"/>
    <w:link w:val="a9"/>
    <w:rsid w:val="00133723"/>
    <w:rPr>
      <w:kern w:val="2"/>
      <w:sz w:val="18"/>
      <w:szCs w:val="18"/>
    </w:rPr>
  </w:style>
  <w:style w:type="table" w:styleId="ab">
    <w:name w:val="Table Grid"/>
    <w:basedOn w:val="a1"/>
    <w:uiPriority w:val="59"/>
    <w:rsid w:val="00F1008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03_&#38656;&#27714;&#35268;&#26684;&#35828;&#26126;&#20070;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3_需求规格说明书.dot</Template>
  <TotalTime>101</TotalTime>
  <Pages>3</Pages>
  <Words>69</Words>
  <Characters>396</Characters>
  <Application>Microsoft Office Word</Application>
  <DocSecurity>0</DocSecurity>
  <Lines>3</Lines>
  <Paragraphs>1</Paragraphs>
  <ScaleCrop>false</ScaleCrop>
  <Company/>
  <LinksUpToDate>false</LinksUpToDate>
  <CharactersWithSpaces>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、需求规格说明书</dc:title>
  <dc:creator>Je tisserai des chants</dc:creator>
  <cp:lastModifiedBy>Administrator</cp:lastModifiedBy>
  <cp:revision>14</cp:revision>
  <dcterms:created xsi:type="dcterms:W3CDTF">2019-11-02T10:36:00Z</dcterms:created>
  <dcterms:modified xsi:type="dcterms:W3CDTF">2020-02-17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